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748D" w:rsidRDefault="00092403">
      <w:r>
        <w:object w:dxaOrig="13061" w:dyaOrig="15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3.5pt" o:ole="">
            <v:imagedata r:id="rId5" o:title=""/>
          </v:shape>
          <o:OLEObject Type="Embed" ProgID="Visio.Drawing.11" ShapeID="_x0000_i1025" DrawAspect="Content" ObjectID="_1395343316" r:id="rId6"/>
        </w:object>
      </w:r>
    </w:p>
    <w:p w:rsidR="000177A7" w:rsidRDefault="000177A7">
      <w:r>
        <w:t>Tổng Quan</w:t>
      </w:r>
    </w:p>
    <w:p w:rsidR="000177A7" w:rsidRDefault="000177A7">
      <w:r>
        <w:t>Sale system được chia ra làm 4 layer: GUI, Business Logic, Data Access và Ultilities. Trong đó, lớp Ultilities là một lớp trung gian được sử dụng bởi hai lớp Business Logic và Data Access. Và lớp View sẽ sử dụng lớp Business Logic.</w:t>
      </w:r>
    </w:p>
    <w:p w:rsidR="000177A7" w:rsidRDefault="000177A7">
      <w:r>
        <w:lastRenderedPageBreak/>
        <w:t>Mô tả:</w:t>
      </w:r>
    </w:p>
    <w:p w:rsidR="000177A7" w:rsidRDefault="000177A7">
      <w:r>
        <w:t>L</w:t>
      </w:r>
      <w:r w:rsidR="004331E8">
        <w:t>ayer</w:t>
      </w:r>
      <w:r>
        <w:t xml:space="preserve"> GU</w:t>
      </w:r>
      <w:r w:rsidR="004331E8">
        <w:t>I là layer</w:t>
      </w:r>
      <w:r>
        <w:t xml:space="preserve"> chứa</w:t>
      </w:r>
      <w:r w:rsidR="006321EB">
        <w:t xml:space="preserve"> các class</w:t>
      </w:r>
      <w:r>
        <w:t xml:space="preserve"> giao diệ</w:t>
      </w:r>
      <w:r w:rsidR="006321EB">
        <w:t>n như: Product</w:t>
      </w:r>
      <w:r w:rsidR="00A4572A">
        <w:t>UI</w:t>
      </w:r>
      <w:r w:rsidR="006321EB">
        <w:t>, Customer</w:t>
      </w:r>
      <w:r w:rsidR="00A4572A">
        <w:t>UI</w:t>
      </w:r>
      <w:r w:rsidR="006321EB">
        <w:t>, Management</w:t>
      </w:r>
      <w:r w:rsidR="00A4572A">
        <w:t>UI</w:t>
      </w:r>
      <w:r w:rsidR="006321EB">
        <w:t>, Statistic</w:t>
      </w:r>
      <w:r w:rsidR="00A4572A">
        <w:t>UI</w:t>
      </w:r>
      <w:r w:rsidR="006321EB">
        <w:t>, Category.</w:t>
      </w:r>
      <w:r w:rsidR="004331E8">
        <w:t xml:space="preserve"> Các class này sử dụng</w:t>
      </w:r>
      <w:r w:rsidR="008E3F8D">
        <w:t xml:space="preserve"> các class trong</w:t>
      </w:r>
      <w:r w:rsidR="004331E8">
        <w:t xml:space="preserve"> layer Business Logic</w:t>
      </w:r>
      <w:r w:rsidR="008E3F8D">
        <w:t xml:space="preserve"> để xử lý các công việc tính toán.</w:t>
      </w:r>
    </w:p>
    <w:p w:rsidR="00A4572A" w:rsidRDefault="00A4572A">
      <w:r>
        <w:t>Layer Business Logic chứa các class như:</w:t>
      </w:r>
      <w:r w:rsidR="00092403">
        <w:t xml:space="preserve"> product, customer, category, statistic, user account, system info. Các class này sử dụng các class bên layer ultilies để</w:t>
      </w:r>
      <w:r w:rsidR="002E78E8">
        <w:t xml:space="preserve"> liên kết với bên Layer Data Access</w:t>
      </w:r>
      <w:r w:rsidR="00092403">
        <w:t xml:space="preserve"> lấy dữ liệu và lưu dữ liệu xuống.</w:t>
      </w:r>
    </w:p>
    <w:p w:rsidR="002E78E8" w:rsidRDefault="002E78E8">
      <w:r>
        <w:t xml:space="preserve">Layer Data Access là nơi xử lý các vấn đề liên quan đến việc lấy dữ liệu từ Database và lưu dữ liệu xuống Database. Layer này sử dụng layer Ultilies để liên kết với </w:t>
      </w:r>
      <w:r w:rsidR="00EF6281">
        <w:t>layer Business Logic trong việc gửi dữ liệu layer GUI lên và lưu dữ liệu xuống Database</w:t>
      </w:r>
      <w:r w:rsidR="00685449">
        <w:t>.</w:t>
      </w:r>
    </w:p>
    <w:p w:rsidR="00685449" w:rsidRDefault="00685449">
      <w:r>
        <w:t>Layer Ultilies là nơi chứa các class như: common, customerinfo, categoryinfo, userinfo, productinfo, saleretailinfo. Đây là layer được sử dụng bởi hai layer Business Logic và Data</w:t>
      </w:r>
      <w:r w:rsidR="00EB33AF">
        <w:t xml:space="preserve"> Access</w:t>
      </w:r>
      <w:r>
        <w:t xml:space="preserve"> Layer</w:t>
      </w:r>
      <w:r w:rsidR="00EB33AF">
        <w:t>.</w:t>
      </w:r>
      <w:r w:rsidR="001C4B17">
        <w:t xml:space="preserve"> Nơi đây chứa các thông tin dùng chung cho các Business Logic và Data Access.</w:t>
      </w:r>
    </w:p>
    <w:p w:rsidR="00011CC3" w:rsidRDefault="00011CC3"/>
    <w:p w:rsidR="00011CC3" w:rsidRDefault="00011CC3">
      <w:bookmarkStart w:id="0" w:name="_GoBack"/>
      <w:bookmarkEnd w:id="0"/>
      <w:r w:rsidRPr="00011CC3">
        <w:rPr>
          <w:highlight w:val="yellow"/>
        </w:rPr>
        <w:t>Ý CỦA HUY LÀ VẬY, AI ĐÓ GIÚP HUY CHỈNH LẠI BỚT LỦNG CỦNG ĐI.</w:t>
      </w:r>
      <w:r>
        <w:t xml:space="preserve"> </w:t>
      </w:r>
    </w:p>
    <w:sectPr w:rsidR="00011CC3">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92403"/>
    <w:rsid w:val="001C4B17"/>
    <w:rsid w:val="002E78E8"/>
    <w:rsid w:val="004331E8"/>
    <w:rsid w:val="006321EB"/>
    <w:rsid w:val="00685449"/>
    <w:rsid w:val="00733057"/>
    <w:rsid w:val="008E3F8D"/>
    <w:rsid w:val="00A4572A"/>
    <w:rsid w:val="00D6748D"/>
    <w:rsid w:val="00EB33AF"/>
    <w:rsid w:val="00EF62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1</Pages>
  <Words>193</Words>
  <Characters>1106</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1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Huy</dc:creator>
  <cp:keywords/>
  <dc:description/>
  <cp:lastModifiedBy>ChanHuy</cp:lastModifiedBy>
  <cp:revision>11</cp:revision>
  <dcterms:created xsi:type="dcterms:W3CDTF">2012-03-28T06:14:00Z</dcterms:created>
  <dcterms:modified xsi:type="dcterms:W3CDTF">2012-04-07T15:36:00Z</dcterms:modified>
</cp:coreProperties>
</file>